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25BD6" w14:textId="13E53F59" w:rsidR="009D6349" w:rsidRDefault="002A472D" w:rsidP="002A472D">
      <w:pPr>
        <w:jc w:val="center"/>
        <w:rPr>
          <w:b/>
          <w:bCs/>
          <w:sz w:val="28"/>
          <w:szCs w:val="28"/>
          <w:u w:val="single"/>
        </w:rPr>
      </w:pPr>
      <w:r w:rsidRPr="002A472D">
        <w:rPr>
          <w:b/>
          <w:bCs/>
          <w:sz w:val="28"/>
          <w:szCs w:val="28"/>
          <w:u w:val="single"/>
        </w:rPr>
        <w:t>Tarea ED01</w:t>
      </w:r>
    </w:p>
    <w:p w14:paraId="5CBC0203" w14:textId="33A60E46" w:rsidR="002A472D" w:rsidRDefault="002A472D" w:rsidP="002A472D">
      <w:pPr>
        <w:jc w:val="center"/>
        <w:rPr>
          <w:b/>
          <w:bCs/>
          <w:sz w:val="28"/>
          <w:szCs w:val="28"/>
          <w:u w:val="single"/>
        </w:rPr>
      </w:pPr>
    </w:p>
    <w:p w14:paraId="365871FA" w14:textId="629DF3A6" w:rsidR="00C219AE" w:rsidRDefault="002A472D" w:rsidP="002A472D">
      <w:pPr>
        <w:rPr>
          <w:sz w:val="24"/>
          <w:szCs w:val="24"/>
        </w:rPr>
      </w:pPr>
      <w:r w:rsidRPr="002A472D">
        <w:rPr>
          <w:sz w:val="24"/>
          <w:szCs w:val="24"/>
        </w:rPr>
        <w:t>Para la realización de</w:t>
      </w:r>
      <w:r w:rsidR="00C219AE">
        <w:rPr>
          <w:sz w:val="24"/>
          <w:szCs w:val="24"/>
        </w:rPr>
        <w:t>l proyecto solicitado por el cliente</w:t>
      </w:r>
      <w:r w:rsidR="000E7C8F">
        <w:rPr>
          <w:sz w:val="24"/>
          <w:szCs w:val="24"/>
        </w:rPr>
        <w:t xml:space="preserve"> con las características indicadas, pasamos a realizar la planificación del mismo.</w:t>
      </w:r>
    </w:p>
    <w:p w14:paraId="387321DB" w14:textId="77777777" w:rsidR="00C219AE" w:rsidRDefault="00C219AE" w:rsidP="002A472D">
      <w:pPr>
        <w:rPr>
          <w:sz w:val="24"/>
          <w:szCs w:val="24"/>
        </w:rPr>
      </w:pPr>
    </w:p>
    <w:p w14:paraId="22849052" w14:textId="5C5ED519" w:rsidR="00C219AE" w:rsidRPr="00C219AE" w:rsidRDefault="00C219AE" w:rsidP="002A472D">
      <w:pPr>
        <w:rPr>
          <w:b/>
          <w:bCs/>
          <w:sz w:val="24"/>
          <w:szCs w:val="24"/>
        </w:rPr>
      </w:pPr>
      <w:r w:rsidRPr="00C219AE">
        <w:rPr>
          <w:b/>
          <w:bCs/>
          <w:sz w:val="24"/>
          <w:szCs w:val="24"/>
        </w:rPr>
        <w:t>Análisis</w:t>
      </w:r>
    </w:p>
    <w:p w14:paraId="662BB47E" w14:textId="77777777" w:rsidR="00C219AE" w:rsidRDefault="00C219AE" w:rsidP="002A472D">
      <w:pPr>
        <w:rPr>
          <w:sz w:val="24"/>
          <w:szCs w:val="24"/>
        </w:rPr>
      </w:pPr>
      <w:r>
        <w:rPr>
          <w:sz w:val="24"/>
          <w:szCs w:val="24"/>
        </w:rPr>
        <w:t>En el documento de especificación de requisitos de software definiremos como requisitos funcionales:</w:t>
      </w:r>
    </w:p>
    <w:p w14:paraId="047E5D76" w14:textId="1A9D8793" w:rsidR="002A472D" w:rsidRDefault="00645FD7" w:rsidP="00C219AE">
      <w:pPr>
        <w:pStyle w:val="Prrafodelista"/>
        <w:numPr>
          <w:ilvl w:val="0"/>
          <w:numId w:val="1"/>
        </w:numPr>
        <w:rPr>
          <w:sz w:val="24"/>
          <w:szCs w:val="24"/>
        </w:rPr>
      </w:pPr>
      <w:r w:rsidRPr="00C219AE">
        <w:rPr>
          <w:sz w:val="24"/>
          <w:szCs w:val="24"/>
        </w:rPr>
        <w:t>Realización</w:t>
      </w:r>
      <w:r w:rsidR="00C219AE" w:rsidRPr="00C219AE">
        <w:rPr>
          <w:sz w:val="24"/>
          <w:szCs w:val="24"/>
        </w:rPr>
        <w:t xml:space="preserve"> de facturas</w:t>
      </w:r>
      <w:r w:rsidR="002A472D" w:rsidRPr="00C219AE">
        <w:rPr>
          <w:sz w:val="24"/>
          <w:szCs w:val="24"/>
        </w:rPr>
        <w:t xml:space="preserve"> </w:t>
      </w:r>
    </w:p>
    <w:p w14:paraId="51D86BDB" w14:textId="1A0B5CD7" w:rsidR="00C219AE" w:rsidRDefault="00C219AE" w:rsidP="00C219AE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Control de Stock</w:t>
      </w:r>
    </w:p>
    <w:p w14:paraId="2CBCBC64" w14:textId="70BD8B18" w:rsidR="00645FD7" w:rsidRPr="00645FD7" w:rsidRDefault="00645FD7" w:rsidP="00645FD7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Control de datos trabajadores</w:t>
      </w:r>
    </w:p>
    <w:p w14:paraId="7CA44334" w14:textId="2BCAD488" w:rsidR="00645FD7" w:rsidRDefault="00645FD7" w:rsidP="00C219AE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tilización sistema código de barras</w:t>
      </w:r>
    </w:p>
    <w:p w14:paraId="1F4835A8" w14:textId="6D6DFD67" w:rsidR="00645FD7" w:rsidRDefault="00645FD7" w:rsidP="00C219AE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Sistema m</w:t>
      </w:r>
      <w:r w:rsidR="000E7C8F">
        <w:rPr>
          <w:sz w:val="24"/>
          <w:szCs w:val="24"/>
        </w:rPr>
        <w:t>onousuario</w:t>
      </w:r>
    </w:p>
    <w:p w14:paraId="0423628C" w14:textId="0B22BBE8" w:rsidR="00645FD7" w:rsidRDefault="00645FD7" w:rsidP="00645FD7">
      <w:pPr>
        <w:rPr>
          <w:sz w:val="24"/>
          <w:szCs w:val="24"/>
        </w:rPr>
      </w:pPr>
      <w:r>
        <w:rPr>
          <w:sz w:val="24"/>
          <w:szCs w:val="24"/>
        </w:rPr>
        <w:t>Y como no funcionales:</w:t>
      </w:r>
    </w:p>
    <w:p w14:paraId="4E8F5BBE" w14:textId="5C89E783" w:rsidR="00645FD7" w:rsidRDefault="00645FD7" w:rsidP="00645FD7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El tiempo de respuesta tiene que ser bajo</w:t>
      </w:r>
    </w:p>
    <w:p w14:paraId="31838719" w14:textId="3BABF864" w:rsidR="00645FD7" w:rsidRDefault="00645FD7" w:rsidP="00645FD7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Los </w:t>
      </w:r>
      <w:proofErr w:type="spellStart"/>
      <w:r>
        <w:rPr>
          <w:sz w:val="24"/>
          <w:szCs w:val="24"/>
        </w:rPr>
        <w:t>Pcs</w:t>
      </w:r>
      <w:proofErr w:type="spellEnd"/>
      <w:r>
        <w:rPr>
          <w:sz w:val="24"/>
          <w:szCs w:val="24"/>
        </w:rPr>
        <w:t xml:space="preserve"> suministrados deberán disponer de lector de código de barras</w:t>
      </w:r>
    </w:p>
    <w:p w14:paraId="4F64E6C0" w14:textId="6B2DA0D9" w:rsidR="00D83898" w:rsidRDefault="00951291" w:rsidP="00645FD7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Cumplimiento de la ley de protección de datos</w:t>
      </w:r>
    </w:p>
    <w:p w14:paraId="23AFD6A9" w14:textId="7642FF54" w:rsidR="00645FD7" w:rsidRDefault="00645FD7" w:rsidP="00645FD7">
      <w:pPr>
        <w:rPr>
          <w:sz w:val="24"/>
          <w:szCs w:val="24"/>
        </w:rPr>
      </w:pPr>
      <w:r>
        <w:rPr>
          <w:sz w:val="24"/>
          <w:szCs w:val="24"/>
        </w:rPr>
        <w:t>En el documento de diseño de la arquitectura definiremos los siguientes aspectos</w:t>
      </w:r>
      <w:r w:rsidR="00667CEB">
        <w:rPr>
          <w:sz w:val="24"/>
          <w:szCs w:val="24"/>
        </w:rPr>
        <w:t>:</w:t>
      </w:r>
    </w:p>
    <w:p w14:paraId="4598FAFE" w14:textId="4D8E40E4" w:rsidR="00667CEB" w:rsidRDefault="00667CEB" w:rsidP="00667CEB">
      <w:pPr>
        <w:pStyle w:val="Prrafodelista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Utilizaremos una tabla de datos para control de Stock </w:t>
      </w:r>
      <w:r w:rsidR="00951291">
        <w:rPr>
          <w:sz w:val="24"/>
          <w:szCs w:val="24"/>
        </w:rPr>
        <w:t xml:space="preserve">llamada </w:t>
      </w:r>
      <w:r w:rsidR="00951291" w:rsidRPr="00951291">
        <w:rPr>
          <w:b/>
          <w:bCs/>
          <w:sz w:val="24"/>
          <w:szCs w:val="24"/>
        </w:rPr>
        <w:t>Artículos</w:t>
      </w:r>
      <w:r w:rsidR="00951291">
        <w:rPr>
          <w:sz w:val="24"/>
          <w:szCs w:val="24"/>
        </w:rPr>
        <w:t xml:space="preserve"> </w:t>
      </w:r>
      <w:r>
        <w:rPr>
          <w:sz w:val="24"/>
          <w:szCs w:val="24"/>
        </w:rPr>
        <w:t>con los siguientes ítems:</w:t>
      </w:r>
    </w:p>
    <w:p w14:paraId="2608998A" w14:textId="6BA2CBFD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Código</w:t>
      </w:r>
    </w:p>
    <w:p w14:paraId="27C589A2" w14:textId="46541EFF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Marca</w:t>
      </w:r>
    </w:p>
    <w:p w14:paraId="2435EF36" w14:textId="79C74FCD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Nombre comercial</w:t>
      </w:r>
    </w:p>
    <w:p w14:paraId="6E4D7231" w14:textId="63D96A13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Precio</w:t>
      </w:r>
    </w:p>
    <w:p w14:paraId="5A80A6A3" w14:textId="4849BEAC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Cantidad</w:t>
      </w:r>
    </w:p>
    <w:p w14:paraId="5024AC18" w14:textId="05D9034A" w:rsidR="00951291" w:rsidRDefault="00951291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Código barras</w:t>
      </w:r>
    </w:p>
    <w:p w14:paraId="71EFE2B0" w14:textId="7EA55A1E" w:rsidR="00667CEB" w:rsidRDefault="00667CEB" w:rsidP="00667CEB">
      <w:pPr>
        <w:pStyle w:val="Prrafodelista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Utilizaremos otra </w:t>
      </w:r>
      <w:r w:rsidR="00D83898">
        <w:rPr>
          <w:sz w:val="24"/>
          <w:szCs w:val="24"/>
        </w:rPr>
        <w:t>tabla</w:t>
      </w:r>
      <w:r>
        <w:rPr>
          <w:sz w:val="24"/>
          <w:szCs w:val="24"/>
        </w:rPr>
        <w:t xml:space="preserve"> de datos para el control de los </w:t>
      </w:r>
      <w:r w:rsidRPr="00951291">
        <w:rPr>
          <w:b/>
          <w:bCs/>
          <w:sz w:val="24"/>
          <w:szCs w:val="24"/>
        </w:rPr>
        <w:t>trabajadores</w:t>
      </w:r>
      <w:r>
        <w:rPr>
          <w:sz w:val="24"/>
          <w:szCs w:val="24"/>
        </w:rPr>
        <w:t xml:space="preserve"> con los siguientes ítems:</w:t>
      </w:r>
    </w:p>
    <w:p w14:paraId="0574560A" w14:textId="01473A90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DNI</w:t>
      </w:r>
    </w:p>
    <w:p w14:paraId="249E4BB4" w14:textId="44C16D42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Nombre</w:t>
      </w:r>
    </w:p>
    <w:p w14:paraId="4B8943A2" w14:textId="402EF4E9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Apellidos</w:t>
      </w:r>
    </w:p>
    <w:p w14:paraId="64766722" w14:textId="4D83ADB6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proofErr w:type="spellStart"/>
      <w:r>
        <w:rPr>
          <w:sz w:val="24"/>
          <w:szCs w:val="24"/>
        </w:rPr>
        <w:t>Nº</w:t>
      </w:r>
      <w:proofErr w:type="spellEnd"/>
      <w:r>
        <w:rPr>
          <w:sz w:val="24"/>
          <w:szCs w:val="24"/>
        </w:rPr>
        <w:t xml:space="preserve"> Seguridad Social</w:t>
      </w:r>
    </w:p>
    <w:p w14:paraId="4FABF50F" w14:textId="35A763BB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Fecha de nacimiento</w:t>
      </w:r>
    </w:p>
    <w:p w14:paraId="71A9BABF" w14:textId="5755C2BA" w:rsidR="00667CEB" w:rsidRDefault="00356131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Teléfono</w:t>
      </w:r>
    </w:p>
    <w:p w14:paraId="72DFCC0E" w14:textId="0D2B6AA3" w:rsidR="00667CEB" w:rsidRDefault="00667CEB" w:rsidP="00667CEB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Localidad</w:t>
      </w:r>
    </w:p>
    <w:p w14:paraId="55A6A5FD" w14:textId="784AEE59" w:rsidR="00667CEB" w:rsidRDefault="00D83898" w:rsidP="00667CEB">
      <w:pPr>
        <w:pStyle w:val="Prrafodelista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Para la realización de facturas necesitaremos tener un control de los datos de los </w:t>
      </w:r>
      <w:r w:rsidRPr="00951291">
        <w:rPr>
          <w:b/>
          <w:bCs/>
          <w:sz w:val="24"/>
          <w:szCs w:val="24"/>
        </w:rPr>
        <w:t>clientes</w:t>
      </w:r>
      <w:r>
        <w:rPr>
          <w:sz w:val="24"/>
          <w:szCs w:val="24"/>
        </w:rPr>
        <w:t>. Para ello utilizaremos una tercera tabla con los siguientes ítems:</w:t>
      </w:r>
    </w:p>
    <w:p w14:paraId="6DA6BD79" w14:textId="448D618E" w:rsidR="00D83898" w:rsidRDefault="00D83898" w:rsidP="00D83898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lastRenderedPageBreak/>
        <w:t>Nombre Cliente</w:t>
      </w:r>
    </w:p>
    <w:p w14:paraId="7EE455A8" w14:textId="4A6E85D0" w:rsidR="00D83898" w:rsidRDefault="00D83898" w:rsidP="00D83898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Dirección fiscal</w:t>
      </w:r>
    </w:p>
    <w:p w14:paraId="30A920BD" w14:textId="079273A1" w:rsidR="00D83898" w:rsidRDefault="00D83898" w:rsidP="00D83898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CIF</w:t>
      </w:r>
    </w:p>
    <w:p w14:paraId="186AA48F" w14:textId="41AB34A8" w:rsidR="00D83898" w:rsidRDefault="00D83898" w:rsidP="00D83898">
      <w:pPr>
        <w:pStyle w:val="Prrafodelista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Por último, </w:t>
      </w:r>
      <w:r w:rsidR="00951291">
        <w:rPr>
          <w:sz w:val="24"/>
          <w:szCs w:val="24"/>
        </w:rPr>
        <w:t xml:space="preserve">utilizaremos una cuarta tabla relacionada con las tres anteriores para el control de las ventas. En ella tendremos los siguientes </w:t>
      </w:r>
      <w:proofErr w:type="spellStart"/>
      <w:r w:rsidR="00951291">
        <w:rPr>
          <w:sz w:val="24"/>
          <w:szCs w:val="24"/>
        </w:rPr>
        <w:t>Items</w:t>
      </w:r>
      <w:proofErr w:type="spellEnd"/>
      <w:r w:rsidR="00951291">
        <w:rPr>
          <w:sz w:val="24"/>
          <w:szCs w:val="24"/>
        </w:rPr>
        <w:t>:</w:t>
      </w:r>
    </w:p>
    <w:p w14:paraId="600FD85D" w14:textId="5E83722B" w:rsidR="00951291" w:rsidRDefault="00951291" w:rsidP="00951291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Fecha de venta</w:t>
      </w:r>
    </w:p>
    <w:p w14:paraId="73BFD5D4" w14:textId="78C3173B" w:rsidR="00951291" w:rsidRPr="00951291" w:rsidRDefault="00951291" w:rsidP="00951291">
      <w:pPr>
        <w:pStyle w:val="Prrafodelista"/>
        <w:numPr>
          <w:ilvl w:val="0"/>
          <w:numId w:val="1"/>
        </w:numPr>
        <w:ind w:left="1985"/>
        <w:rPr>
          <w:b/>
          <w:bCs/>
          <w:sz w:val="24"/>
          <w:szCs w:val="24"/>
        </w:rPr>
      </w:pPr>
      <w:proofErr w:type="spellStart"/>
      <w:r w:rsidRPr="00951291">
        <w:rPr>
          <w:b/>
          <w:bCs/>
          <w:sz w:val="24"/>
          <w:szCs w:val="24"/>
        </w:rPr>
        <w:t>Articulos</w:t>
      </w:r>
      <w:proofErr w:type="spellEnd"/>
    </w:p>
    <w:p w14:paraId="6F5F1915" w14:textId="16F643EB" w:rsidR="00951291" w:rsidRPr="00951291" w:rsidRDefault="00951291" w:rsidP="00951291">
      <w:pPr>
        <w:pStyle w:val="Prrafodelista"/>
        <w:numPr>
          <w:ilvl w:val="0"/>
          <w:numId w:val="1"/>
        </w:numPr>
        <w:ind w:left="1985"/>
        <w:rPr>
          <w:b/>
          <w:bCs/>
          <w:sz w:val="24"/>
          <w:szCs w:val="24"/>
        </w:rPr>
      </w:pPr>
      <w:r w:rsidRPr="00951291">
        <w:rPr>
          <w:b/>
          <w:bCs/>
          <w:sz w:val="24"/>
          <w:szCs w:val="24"/>
        </w:rPr>
        <w:t>Cliente</w:t>
      </w:r>
    </w:p>
    <w:p w14:paraId="009842D3" w14:textId="78FB1DCB" w:rsidR="00951291" w:rsidRDefault="00951291" w:rsidP="00951291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Importe</w:t>
      </w:r>
    </w:p>
    <w:p w14:paraId="54B2EBE2" w14:textId="2CD8E524" w:rsidR="00951291" w:rsidRDefault="00951291" w:rsidP="00951291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proofErr w:type="spellStart"/>
      <w:r>
        <w:rPr>
          <w:sz w:val="24"/>
          <w:szCs w:val="24"/>
        </w:rPr>
        <w:t>Nº</w:t>
      </w:r>
      <w:proofErr w:type="spellEnd"/>
      <w:r>
        <w:rPr>
          <w:sz w:val="24"/>
          <w:szCs w:val="24"/>
        </w:rPr>
        <w:t xml:space="preserve"> Tarjeta </w:t>
      </w:r>
      <w:proofErr w:type="spellStart"/>
      <w:r>
        <w:rPr>
          <w:sz w:val="24"/>
          <w:szCs w:val="24"/>
        </w:rPr>
        <w:t>credito</w:t>
      </w:r>
      <w:proofErr w:type="spellEnd"/>
    </w:p>
    <w:p w14:paraId="7C4680B3" w14:textId="73F92D81" w:rsidR="00951291" w:rsidRDefault="00951291" w:rsidP="00951291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r>
        <w:rPr>
          <w:sz w:val="24"/>
          <w:szCs w:val="24"/>
        </w:rPr>
        <w:t>Tipo de Iva</w:t>
      </w:r>
    </w:p>
    <w:p w14:paraId="39539C15" w14:textId="715FEE9E" w:rsidR="00951291" w:rsidRDefault="00951291" w:rsidP="00951291">
      <w:pPr>
        <w:pStyle w:val="Prrafodelista"/>
        <w:numPr>
          <w:ilvl w:val="0"/>
          <w:numId w:val="1"/>
        </w:numPr>
        <w:ind w:left="1985"/>
        <w:rPr>
          <w:sz w:val="24"/>
          <w:szCs w:val="24"/>
        </w:rPr>
      </w:pPr>
      <w:proofErr w:type="spellStart"/>
      <w:r>
        <w:rPr>
          <w:sz w:val="24"/>
          <w:szCs w:val="24"/>
        </w:rPr>
        <w:t>Nº</w:t>
      </w:r>
      <w:proofErr w:type="spellEnd"/>
      <w:r>
        <w:rPr>
          <w:sz w:val="24"/>
          <w:szCs w:val="24"/>
        </w:rPr>
        <w:t xml:space="preserve"> Factura</w:t>
      </w:r>
    </w:p>
    <w:p w14:paraId="08522135" w14:textId="34FFBF48" w:rsidR="00951291" w:rsidRPr="00951291" w:rsidRDefault="00951291" w:rsidP="00951291">
      <w:pPr>
        <w:pStyle w:val="Prrafodelista"/>
        <w:numPr>
          <w:ilvl w:val="0"/>
          <w:numId w:val="1"/>
        </w:numPr>
        <w:ind w:left="1985"/>
        <w:rPr>
          <w:b/>
          <w:bCs/>
          <w:sz w:val="24"/>
          <w:szCs w:val="24"/>
        </w:rPr>
      </w:pPr>
      <w:r w:rsidRPr="00951291">
        <w:rPr>
          <w:b/>
          <w:bCs/>
          <w:sz w:val="24"/>
          <w:szCs w:val="24"/>
        </w:rPr>
        <w:t>Trabajador</w:t>
      </w:r>
    </w:p>
    <w:p w14:paraId="6038A829" w14:textId="6B97DDE4" w:rsidR="00951291" w:rsidRPr="000E7C8F" w:rsidRDefault="000E7C8F" w:rsidP="00951291">
      <w:pPr>
        <w:rPr>
          <w:b/>
          <w:bCs/>
          <w:sz w:val="24"/>
          <w:szCs w:val="24"/>
        </w:rPr>
      </w:pPr>
      <w:r w:rsidRPr="000E7C8F">
        <w:rPr>
          <w:b/>
          <w:bCs/>
          <w:sz w:val="24"/>
          <w:szCs w:val="24"/>
        </w:rPr>
        <w:t>Diseño</w:t>
      </w:r>
    </w:p>
    <w:p w14:paraId="64DB6C0E" w14:textId="19348F90" w:rsidR="000E7C8F" w:rsidRDefault="000E7C8F" w:rsidP="00951291">
      <w:pPr>
        <w:rPr>
          <w:sz w:val="24"/>
          <w:szCs w:val="24"/>
        </w:rPr>
      </w:pPr>
      <w:r>
        <w:rPr>
          <w:sz w:val="24"/>
          <w:szCs w:val="24"/>
        </w:rPr>
        <w:t>Utilizaremos un modelo de cascada con retroalimentación dado que el software será un sistema cerrado con pocos cambios en el tiempo.</w:t>
      </w:r>
    </w:p>
    <w:p w14:paraId="107437F2" w14:textId="513F90FD" w:rsidR="000E7C8F" w:rsidRDefault="000E7C8F" w:rsidP="00951291">
      <w:pPr>
        <w:rPr>
          <w:sz w:val="24"/>
          <w:szCs w:val="24"/>
        </w:rPr>
      </w:pPr>
      <w:r>
        <w:rPr>
          <w:sz w:val="24"/>
          <w:szCs w:val="24"/>
        </w:rPr>
        <w:t>La estructura del sistema será la siguiente</w:t>
      </w:r>
      <w:r w:rsidR="0042331E">
        <w:rPr>
          <w:sz w:val="24"/>
          <w:szCs w:val="24"/>
        </w:rPr>
        <w:t>:</w:t>
      </w:r>
    </w:p>
    <w:p w14:paraId="273C9B47" w14:textId="65878A17" w:rsidR="000E7C8F" w:rsidRPr="00951291" w:rsidRDefault="0042331E" w:rsidP="00951291">
      <w:pPr>
        <w:rPr>
          <w:sz w:val="24"/>
          <w:szCs w:val="24"/>
        </w:rPr>
      </w:pPr>
      <w:r>
        <w:object w:dxaOrig="10336" w:dyaOrig="5820" w14:anchorId="1C0A12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4.5pt;height:239.25pt" o:ole="">
            <v:imagedata r:id="rId5" o:title=""/>
          </v:shape>
          <o:OLEObject Type="Embed" ProgID="Visio.Drawing.15" ShapeID="_x0000_i1028" DrawAspect="Content" ObjectID="_1665907157" r:id="rId6"/>
        </w:object>
      </w:r>
    </w:p>
    <w:p w14:paraId="70F1CEAB" w14:textId="74A8DB0D" w:rsidR="00D83898" w:rsidRDefault="00D83898" w:rsidP="0042331E">
      <w:pPr>
        <w:rPr>
          <w:sz w:val="24"/>
          <w:szCs w:val="24"/>
        </w:rPr>
      </w:pPr>
    </w:p>
    <w:p w14:paraId="0CE869F4" w14:textId="2F467765" w:rsidR="0042331E" w:rsidRDefault="0042331E" w:rsidP="0042331E">
      <w:pPr>
        <w:rPr>
          <w:sz w:val="24"/>
          <w:szCs w:val="24"/>
        </w:rPr>
      </w:pPr>
      <w:r>
        <w:rPr>
          <w:sz w:val="24"/>
          <w:szCs w:val="24"/>
        </w:rPr>
        <w:t xml:space="preserve">Utilizaremos el lenguaje orientado a objetos Java para poder ejecutar el programa en cualquier tipo de PC en caso de renovación de los mismos. Como gestor de base de datos utilizaremos Oracle </w:t>
      </w:r>
      <w:proofErr w:type="spellStart"/>
      <w:r>
        <w:rPr>
          <w:sz w:val="24"/>
          <w:szCs w:val="24"/>
        </w:rPr>
        <w:t>Database</w:t>
      </w:r>
      <w:proofErr w:type="spellEnd"/>
      <w:r>
        <w:rPr>
          <w:sz w:val="24"/>
          <w:szCs w:val="24"/>
        </w:rPr>
        <w:t xml:space="preserve"> 18c. </w:t>
      </w:r>
    </w:p>
    <w:p w14:paraId="31BFF8AF" w14:textId="77777777" w:rsidR="00C6591E" w:rsidRDefault="00C6591E" w:rsidP="0042331E">
      <w:pPr>
        <w:rPr>
          <w:b/>
          <w:bCs/>
          <w:sz w:val="24"/>
          <w:szCs w:val="24"/>
        </w:rPr>
      </w:pPr>
    </w:p>
    <w:p w14:paraId="140414F0" w14:textId="77777777" w:rsidR="00C6591E" w:rsidRDefault="00C6591E" w:rsidP="0042331E">
      <w:pPr>
        <w:rPr>
          <w:b/>
          <w:bCs/>
          <w:sz w:val="24"/>
          <w:szCs w:val="24"/>
        </w:rPr>
      </w:pPr>
    </w:p>
    <w:p w14:paraId="3BABDF3C" w14:textId="2CB417DC" w:rsidR="0042331E" w:rsidRPr="0042331E" w:rsidRDefault="0042331E" w:rsidP="0042331E">
      <w:pPr>
        <w:rPr>
          <w:b/>
          <w:bCs/>
          <w:sz w:val="24"/>
          <w:szCs w:val="24"/>
        </w:rPr>
      </w:pPr>
      <w:r w:rsidRPr="0042331E">
        <w:rPr>
          <w:b/>
          <w:bCs/>
          <w:sz w:val="24"/>
          <w:szCs w:val="24"/>
        </w:rPr>
        <w:lastRenderedPageBreak/>
        <w:t>Codificación</w:t>
      </w:r>
    </w:p>
    <w:p w14:paraId="41074A70" w14:textId="3256CC34" w:rsidR="0042331E" w:rsidRDefault="00625A68" w:rsidP="0042331E">
      <w:pPr>
        <w:rPr>
          <w:sz w:val="24"/>
          <w:szCs w:val="24"/>
        </w:rPr>
      </w:pPr>
      <w:r>
        <w:rPr>
          <w:sz w:val="24"/>
          <w:szCs w:val="24"/>
        </w:rPr>
        <w:t xml:space="preserve">Como hemos comentado, utilizaremos para el código fuente el lenguaje Java. De él obtendremos los </w:t>
      </w:r>
      <w:proofErr w:type="spellStart"/>
      <w:r>
        <w:rPr>
          <w:sz w:val="24"/>
          <w:szCs w:val="24"/>
        </w:rPr>
        <w:t>Bytecode</w:t>
      </w:r>
      <w:proofErr w:type="spellEnd"/>
      <w:r>
        <w:rPr>
          <w:sz w:val="24"/>
          <w:szCs w:val="24"/>
        </w:rPr>
        <w:t xml:space="preserve"> para posteriormente, mediante la maquina virtual de Java, ejecutar el programa.</w:t>
      </w:r>
    </w:p>
    <w:p w14:paraId="46E4AE86" w14:textId="4E081708" w:rsidR="00625A68" w:rsidRDefault="00625A68" w:rsidP="0042331E">
      <w:pPr>
        <w:rPr>
          <w:sz w:val="24"/>
          <w:szCs w:val="24"/>
        </w:rPr>
      </w:pPr>
    </w:p>
    <w:p w14:paraId="27686B45" w14:textId="5B4522AE" w:rsidR="00625A68" w:rsidRDefault="00625A68" w:rsidP="0042331E">
      <w:pPr>
        <w:rPr>
          <w:sz w:val="24"/>
          <w:szCs w:val="24"/>
        </w:rPr>
      </w:pPr>
      <w:r>
        <w:rPr>
          <w:sz w:val="24"/>
          <w:szCs w:val="24"/>
        </w:rPr>
        <w:t>Utilizaremos un módulo para la gestión de los diferentes datos:</w:t>
      </w:r>
    </w:p>
    <w:p w14:paraId="06504628" w14:textId="17EA0963" w:rsidR="00625A68" w:rsidRDefault="00625A68" w:rsidP="00625A68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Trabajadores</w:t>
      </w:r>
    </w:p>
    <w:p w14:paraId="0876E958" w14:textId="008DD866" w:rsidR="00625A68" w:rsidRDefault="00625A68" w:rsidP="00625A68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Clientes</w:t>
      </w:r>
    </w:p>
    <w:p w14:paraId="5CB37547" w14:textId="0259CFA8" w:rsidR="00625A68" w:rsidRDefault="00356131" w:rsidP="00625A68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Artículos</w:t>
      </w:r>
    </w:p>
    <w:p w14:paraId="39E1533E" w14:textId="7760DFC2" w:rsidR="00625A68" w:rsidRDefault="00625A68" w:rsidP="00625A68">
      <w:pPr>
        <w:rPr>
          <w:sz w:val="24"/>
          <w:szCs w:val="24"/>
        </w:rPr>
      </w:pPr>
      <w:r>
        <w:rPr>
          <w:sz w:val="24"/>
          <w:szCs w:val="24"/>
        </w:rPr>
        <w:t>Y un segundo módulo, para el control de ventas y realización de facturas.</w:t>
      </w:r>
    </w:p>
    <w:p w14:paraId="5A750F02" w14:textId="57CDB18B" w:rsidR="00625A68" w:rsidRDefault="00625A68" w:rsidP="00625A68">
      <w:pPr>
        <w:rPr>
          <w:sz w:val="24"/>
          <w:szCs w:val="24"/>
        </w:rPr>
      </w:pPr>
    </w:p>
    <w:p w14:paraId="0920F7F8" w14:textId="026B009D" w:rsidR="00625A68" w:rsidRDefault="00625A68" w:rsidP="00625A68">
      <w:pPr>
        <w:rPr>
          <w:b/>
          <w:bCs/>
          <w:sz w:val="24"/>
          <w:szCs w:val="24"/>
        </w:rPr>
      </w:pPr>
      <w:r w:rsidRPr="00625A68">
        <w:rPr>
          <w:b/>
          <w:bCs/>
          <w:sz w:val="24"/>
          <w:szCs w:val="24"/>
        </w:rPr>
        <w:t>Pruebas</w:t>
      </w:r>
    </w:p>
    <w:p w14:paraId="5E032C46" w14:textId="5BBCAA9B" w:rsidR="00625A68" w:rsidRDefault="00625A68" w:rsidP="00625A68">
      <w:pPr>
        <w:rPr>
          <w:sz w:val="24"/>
          <w:szCs w:val="24"/>
        </w:rPr>
      </w:pPr>
      <w:r>
        <w:rPr>
          <w:sz w:val="24"/>
          <w:szCs w:val="24"/>
        </w:rPr>
        <w:t>Primero realizaremos pruebas en el módulo de control de datos. Comprobando que se guardan correctamente los datos y que los artículos se codifican correctamente con el lector de código de barras.</w:t>
      </w:r>
    </w:p>
    <w:p w14:paraId="6FE9E3A2" w14:textId="28D87639" w:rsidR="00625A68" w:rsidRDefault="00625A68" w:rsidP="00625A68">
      <w:pPr>
        <w:rPr>
          <w:sz w:val="24"/>
          <w:szCs w:val="24"/>
        </w:rPr>
      </w:pPr>
      <w:r>
        <w:rPr>
          <w:sz w:val="24"/>
          <w:szCs w:val="24"/>
        </w:rPr>
        <w:t>Seguidamente, probaremos el módulo de ventas para verificar que enlaza correctamente los datos de clientes, el trabajador que realiza la venta y los artículos seleccionados.</w:t>
      </w:r>
    </w:p>
    <w:p w14:paraId="133C3B22" w14:textId="7BA3EFA2" w:rsidR="00625A68" w:rsidRDefault="00625A68" w:rsidP="00625A68">
      <w:pPr>
        <w:rPr>
          <w:sz w:val="24"/>
          <w:szCs w:val="24"/>
        </w:rPr>
      </w:pPr>
      <w:r>
        <w:rPr>
          <w:sz w:val="24"/>
          <w:szCs w:val="24"/>
        </w:rPr>
        <w:t xml:space="preserve">Por último, verificaremos que </w:t>
      </w:r>
      <w:r w:rsidR="00C6591E">
        <w:rPr>
          <w:sz w:val="24"/>
          <w:szCs w:val="24"/>
        </w:rPr>
        <w:t>las unidades vendidas se descuenten del stock.</w:t>
      </w:r>
    </w:p>
    <w:p w14:paraId="5B2D1FBF" w14:textId="6D27D300" w:rsidR="00C6591E" w:rsidRDefault="00C6591E" w:rsidP="00625A68">
      <w:pPr>
        <w:rPr>
          <w:sz w:val="24"/>
          <w:szCs w:val="24"/>
        </w:rPr>
      </w:pPr>
    </w:p>
    <w:p w14:paraId="2BD6A76E" w14:textId="1088CA5A" w:rsidR="00C6591E" w:rsidRPr="00C6591E" w:rsidRDefault="00C6591E" w:rsidP="00625A68">
      <w:pPr>
        <w:rPr>
          <w:b/>
          <w:bCs/>
          <w:sz w:val="24"/>
          <w:szCs w:val="24"/>
        </w:rPr>
      </w:pPr>
      <w:r w:rsidRPr="00C6591E">
        <w:rPr>
          <w:b/>
          <w:bCs/>
          <w:sz w:val="24"/>
          <w:szCs w:val="24"/>
        </w:rPr>
        <w:t>Mantenimiento</w:t>
      </w:r>
    </w:p>
    <w:p w14:paraId="6AC7A93F" w14:textId="6ABEAA54" w:rsidR="00C6591E" w:rsidRDefault="00C6591E" w:rsidP="00625A68">
      <w:pPr>
        <w:rPr>
          <w:sz w:val="24"/>
          <w:szCs w:val="24"/>
        </w:rPr>
      </w:pPr>
      <w:r>
        <w:rPr>
          <w:sz w:val="24"/>
          <w:szCs w:val="24"/>
        </w:rPr>
        <w:t xml:space="preserve">Se planteará al cliente un mantenimiento dirigido a la mejora de funcionalidad y </w:t>
      </w:r>
      <w:proofErr w:type="gramStart"/>
      <w:r>
        <w:rPr>
          <w:sz w:val="24"/>
          <w:szCs w:val="24"/>
        </w:rPr>
        <w:t>posible mejoras</w:t>
      </w:r>
      <w:proofErr w:type="gramEnd"/>
      <w:r>
        <w:rPr>
          <w:sz w:val="24"/>
          <w:szCs w:val="24"/>
        </w:rPr>
        <w:t xml:space="preserve"> que se puedan implementar tras los primeros usos del software, así como de los errores detectados o el correcto funcionamiento del mismo en caso de sustitución de los ordenadores.</w:t>
      </w:r>
    </w:p>
    <w:p w14:paraId="2F993773" w14:textId="734C804C" w:rsidR="00C6591E" w:rsidRDefault="00C6591E" w:rsidP="00625A68">
      <w:pPr>
        <w:rPr>
          <w:sz w:val="24"/>
          <w:szCs w:val="24"/>
        </w:rPr>
      </w:pPr>
      <w:r>
        <w:rPr>
          <w:sz w:val="24"/>
          <w:szCs w:val="24"/>
        </w:rPr>
        <w:t>Se puede plantear a posteriori un control del stock con máximos y mínimos para que el cliente no tenga que estar pendiente.</w:t>
      </w:r>
    </w:p>
    <w:p w14:paraId="12130F49" w14:textId="003E2E61" w:rsidR="00C6591E" w:rsidRDefault="00C6591E" w:rsidP="00625A68">
      <w:pPr>
        <w:rPr>
          <w:sz w:val="24"/>
          <w:szCs w:val="24"/>
        </w:rPr>
      </w:pPr>
    </w:p>
    <w:p w14:paraId="6C85DDF5" w14:textId="0289972B" w:rsidR="00C6591E" w:rsidRDefault="00C6591E" w:rsidP="00625A68">
      <w:pPr>
        <w:rPr>
          <w:b/>
          <w:bCs/>
          <w:sz w:val="24"/>
          <w:szCs w:val="24"/>
        </w:rPr>
      </w:pPr>
      <w:r w:rsidRPr="00C6591E">
        <w:rPr>
          <w:b/>
          <w:bCs/>
          <w:sz w:val="24"/>
          <w:szCs w:val="24"/>
        </w:rPr>
        <w:t>Documentación</w:t>
      </w:r>
    </w:p>
    <w:p w14:paraId="7378F860" w14:textId="1F1058EC" w:rsidR="00C6591E" w:rsidRDefault="00C6591E" w:rsidP="00625A68">
      <w:pPr>
        <w:rPr>
          <w:sz w:val="24"/>
          <w:szCs w:val="24"/>
        </w:rPr>
      </w:pPr>
      <w:r>
        <w:rPr>
          <w:sz w:val="24"/>
          <w:szCs w:val="24"/>
        </w:rPr>
        <w:t>Se entregará al cliente la siguiente documentación.</w:t>
      </w:r>
    </w:p>
    <w:p w14:paraId="51300DC8" w14:textId="669B2765" w:rsidR="00C6591E" w:rsidRDefault="00C6591E" w:rsidP="00C6591E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Guía de instalación </w:t>
      </w:r>
      <w:r w:rsidRPr="00C6591E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Reflejaremos el procedimiento para la instalación del software en los ordenadores del cliente.</w:t>
      </w:r>
    </w:p>
    <w:p w14:paraId="7675538E" w14:textId="45AB68A0" w:rsidR="00C6591E" w:rsidRDefault="00C6591E" w:rsidP="00C6591E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Guía de uso </w:t>
      </w:r>
      <w:r w:rsidRPr="00C6591E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Indicaremos el proceso de introducción de datos en el sistema y la realización de una venta con su correspondiente factura. </w:t>
      </w:r>
      <w:r>
        <w:rPr>
          <w:sz w:val="24"/>
          <w:szCs w:val="24"/>
        </w:rPr>
        <w:lastRenderedPageBreak/>
        <w:t>También detallaremos los posibles errores que puedan surgir durante el uso del software.</w:t>
      </w:r>
    </w:p>
    <w:p w14:paraId="5BD99931" w14:textId="52CFC592" w:rsidR="00C6591E" w:rsidRPr="00C6591E" w:rsidRDefault="00356131" w:rsidP="00C6591E">
      <w:pPr>
        <w:pStyle w:val="Prrafodelista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Guía</w:t>
      </w:r>
      <w:r w:rsidR="00C6591E">
        <w:rPr>
          <w:sz w:val="24"/>
          <w:szCs w:val="24"/>
        </w:rPr>
        <w:t xml:space="preserve"> técnica </w:t>
      </w:r>
      <w:r w:rsidR="00C6591E" w:rsidRPr="00C6591E">
        <w:rPr>
          <w:sz w:val="24"/>
          <w:szCs w:val="24"/>
        </w:rPr>
        <w:sym w:font="Wingdings" w:char="F0E0"/>
      </w:r>
      <w:r w:rsidR="00C6591E">
        <w:rPr>
          <w:sz w:val="24"/>
          <w:szCs w:val="24"/>
        </w:rPr>
        <w:t xml:space="preserve"> Documentaremos todo el código fuente, y los detalles de las bases de datos utilizadas para poder realizar mejoras y ampliaciones en un futuro</w:t>
      </w:r>
      <w:r>
        <w:rPr>
          <w:sz w:val="24"/>
          <w:szCs w:val="24"/>
        </w:rPr>
        <w:t>, así como poder realizar un correcto mantenimiento.</w:t>
      </w:r>
    </w:p>
    <w:p w14:paraId="063A91C5" w14:textId="77777777" w:rsidR="00C6591E" w:rsidRPr="00C6591E" w:rsidRDefault="00C6591E" w:rsidP="00625A68">
      <w:pPr>
        <w:rPr>
          <w:b/>
          <w:bCs/>
          <w:sz w:val="24"/>
          <w:szCs w:val="24"/>
        </w:rPr>
      </w:pPr>
    </w:p>
    <w:p w14:paraId="6AA24A0D" w14:textId="77777777" w:rsidR="00C6591E" w:rsidRDefault="00C6591E" w:rsidP="00625A68">
      <w:pPr>
        <w:rPr>
          <w:sz w:val="24"/>
          <w:szCs w:val="24"/>
        </w:rPr>
      </w:pPr>
    </w:p>
    <w:p w14:paraId="1AFC33E6" w14:textId="77777777" w:rsidR="00C6591E" w:rsidRPr="00625A68" w:rsidRDefault="00C6591E" w:rsidP="00625A68">
      <w:pPr>
        <w:rPr>
          <w:sz w:val="24"/>
          <w:szCs w:val="24"/>
        </w:rPr>
      </w:pPr>
    </w:p>
    <w:sectPr w:rsidR="00C6591E" w:rsidRPr="00625A6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0036864"/>
    <w:multiLevelType w:val="hybridMultilevel"/>
    <w:tmpl w:val="DFB4AC3C"/>
    <w:lvl w:ilvl="0" w:tplc="9190E514"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" w15:restartNumberingAfterBreak="0">
    <w:nsid w:val="53DB3F54"/>
    <w:multiLevelType w:val="hybridMultilevel"/>
    <w:tmpl w:val="E22682A0"/>
    <w:lvl w:ilvl="0" w:tplc="725EF746">
      <w:start w:val="1"/>
      <w:numFmt w:val="decimal"/>
      <w:lvlText w:val="%1."/>
      <w:lvlJc w:val="left"/>
      <w:pPr>
        <w:ind w:left="1425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145" w:hanging="360"/>
      </w:pPr>
    </w:lvl>
    <w:lvl w:ilvl="2" w:tplc="0C0A001B" w:tentative="1">
      <w:start w:val="1"/>
      <w:numFmt w:val="lowerRoman"/>
      <w:lvlText w:val="%3."/>
      <w:lvlJc w:val="right"/>
      <w:pPr>
        <w:ind w:left="2865" w:hanging="180"/>
      </w:pPr>
    </w:lvl>
    <w:lvl w:ilvl="3" w:tplc="0C0A000F" w:tentative="1">
      <w:start w:val="1"/>
      <w:numFmt w:val="decimal"/>
      <w:lvlText w:val="%4."/>
      <w:lvlJc w:val="left"/>
      <w:pPr>
        <w:ind w:left="3585" w:hanging="360"/>
      </w:pPr>
    </w:lvl>
    <w:lvl w:ilvl="4" w:tplc="0C0A0019" w:tentative="1">
      <w:start w:val="1"/>
      <w:numFmt w:val="lowerLetter"/>
      <w:lvlText w:val="%5."/>
      <w:lvlJc w:val="left"/>
      <w:pPr>
        <w:ind w:left="4305" w:hanging="360"/>
      </w:pPr>
    </w:lvl>
    <w:lvl w:ilvl="5" w:tplc="0C0A001B" w:tentative="1">
      <w:start w:val="1"/>
      <w:numFmt w:val="lowerRoman"/>
      <w:lvlText w:val="%6."/>
      <w:lvlJc w:val="right"/>
      <w:pPr>
        <w:ind w:left="5025" w:hanging="180"/>
      </w:pPr>
    </w:lvl>
    <w:lvl w:ilvl="6" w:tplc="0C0A000F" w:tentative="1">
      <w:start w:val="1"/>
      <w:numFmt w:val="decimal"/>
      <w:lvlText w:val="%7."/>
      <w:lvlJc w:val="left"/>
      <w:pPr>
        <w:ind w:left="5745" w:hanging="360"/>
      </w:pPr>
    </w:lvl>
    <w:lvl w:ilvl="7" w:tplc="0C0A0019" w:tentative="1">
      <w:start w:val="1"/>
      <w:numFmt w:val="lowerLetter"/>
      <w:lvlText w:val="%8."/>
      <w:lvlJc w:val="left"/>
      <w:pPr>
        <w:ind w:left="6465" w:hanging="360"/>
      </w:pPr>
    </w:lvl>
    <w:lvl w:ilvl="8" w:tplc="0C0A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" w15:restartNumberingAfterBreak="0">
    <w:nsid w:val="5DCD3BB0"/>
    <w:multiLevelType w:val="hybridMultilevel"/>
    <w:tmpl w:val="EB86287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472D"/>
    <w:rsid w:val="000E7C8F"/>
    <w:rsid w:val="002A472D"/>
    <w:rsid w:val="00356131"/>
    <w:rsid w:val="0042331E"/>
    <w:rsid w:val="00625A68"/>
    <w:rsid w:val="00645FD7"/>
    <w:rsid w:val="00667CEB"/>
    <w:rsid w:val="00951291"/>
    <w:rsid w:val="009D6349"/>
    <w:rsid w:val="00C219AE"/>
    <w:rsid w:val="00C6591E"/>
    <w:rsid w:val="00D83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2A7308"/>
  <w15:chartTrackingRefBased/>
  <w15:docId w15:val="{77993B2D-727D-4E97-89D3-7706C3FBA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219A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4</Pages>
  <Words>571</Words>
  <Characters>3146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cisco</dc:creator>
  <cp:keywords/>
  <dc:description/>
  <cp:lastModifiedBy>Francisco</cp:lastModifiedBy>
  <cp:revision>1</cp:revision>
  <dcterms:created xsi:type="dcterms:W3CDTF">2020-11-03T08:02:00Z</dcterms:created>
  <dcterms:modified xsi:type="dcterms:W3CDTF">2020-11-03T10:13:00Z</dcterms:modified>
</cp:coreProperties>
</file>